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D7D55" w:rsidRDefault="00C51230" w:rsidP="000D7D55">
      <w:pPr>
        <w:jc w:val="center"/>
      </w:pPr>
      <w:r>
        <w:object w:dxaOrig="20626" w:dyaOrig="15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1.05pt;height:552.35pt" o:ole="">
            <v:imagedata r:id="rId6" o:title=""/>
          </v:shape>
          <o:OLEObject Type="Embed" ProgID="Visio.Drawing.15" ShapeID="_x0000_i1025" DrawAspect="Content" ObjectID="_1481220960" r:id="rId7"/>
        </w:object>
      </w:r>
    </w:p>
    <w:p w:rsidR="00E03FE3" w:rsidRDefault="00E03FE3" w:rsidP="000D7D55">
      <w:pPr>
        <w:jc w:val="center"/>
      </w:pPr>
    </w:p>
    <w:p w:rsidR="00C51230" w:rsidRDefault="00606A92" w:rsidP="000D7D55">
      <w:pPr>
        <w:jc w:val="center"/>
      </w:pPr>
      <w:r>
        <w:object w:dxaOrig="26806" w:dyaOrig="14236">
          <v:shape id="_x0000_i1026" type="#_x0000_t75" style="width:800.05pt;height:425pt" o:ole="">
            <v:imagedata r:id="rId8" o:title=""/>
          </v:shape>
          <o:OLEObject Type="Embed" ProgID="Visio.Drawing.15" ShapeID="_x0000_i1026" DrawAspect="Content" ObjectID="_1481220961" r:id="rId9"/>
        </w:object>
      </w:r>
    </w:p>
    <w:p w:rsidR="002F2A72" w:rsidRDefault="002F2A72" w:rsidP="000D7D55">
      <w:pPr>
        <w:jc w:val="center"/>
      </w:pPr>
    </w:p>
    <w:p w:rsidR="002F2A72" w:rsidRDefault="002F2A72">
      <w:pPr>
        <w:widowControl/>
        <w:jc w:val="left"/>
      </w:pPr>
      <w:r>
        <w:br w:type="page"/>
      </w:r>
    </w:p>
    <w:p w:rsidR="00E03FE3" w:rsidRDefault="00E03FE3" w:rsidP="000D7D55">
      <w:pPr>
        <w:jc w:val="center"/>
      </w:pPr>
    </w:p>
    <w:p w:rsidR="00E03FE3" w:rsidRDefault="00E03FE3" w:rsidP="000D7D55">
      <w:pPr>
        <w:jc w:val="center"/>
      </w:pPr>
    </w:p>
    <w:p w:rsidR="00955FAA" w:rsidRDefault="00E03FE3" w:rsidP="000D7D55">
      <w:pPr>
        <w:jc w:val="center"/>
      </w:pPr>
      <w:r>
        <w:object w:dxaOrig="25726" w:dyaOrig="8761">
          <v:shape id="_x0000_i1027" type="#_x0000_t75" style="width:800.05pt;height:272.4pt" o:ole="">
            <v:imagedata r:id="rId10" o:title=""/>
          </v:shape>
          <o:OLEObject Type="Embed" ProgID="Visio.Drawing.15" ShapeID="_x0000_i1027" DrawAspect="Content" ObjectID="_1481220962" r:id="rId11"/>
        </w:object>
      </w:r>
    </w:p>
    <w:p w:rsidR="00E03FE3" w:rsidRDefault="00E03FE3" w:rsidP="000D7D55">
      <w:pPr>
        <w:jc w:val="center"/>
        <w:rPr>
          <w:rFonts w:hint="eastAsia"/>
        </w:rPr>
      </w:pPr>
    </w:p>
    <w:p w:rsidR="00955FAA" w:rsidRDefault="00955FAA">
      <w:pPr>
        <w:widowControl/>
        <w:jc w:val="left"/>
      </w:pPr>
      <w:r>
        <w:br w:type="page"/>
      </w:r>
    </w:p>
    <w:p w:rsidR="00955FAA" w:rsidRDefault="00955FAA" w:rsidP="000D7D55">
      <w:pPr>
        <w:jc w:val="center"/>
        <w:sectPr w:rsidR="00955FAA" w:rsidSect="000D7D55">
          <w:pgSz w:w="16838" w:h="11906" w:orient="landscape"/>
          <w:pgMar w:top="426" w:right="395" w:bottom="424" w:left="426" w:header="851" w:footer="992" w:gutter="0"/>
          <w:cols w:space="425"/>
          <w:docGrid w:type="lines" w:linePitch="312"/>
        </w:sectPr>
      </w:pPr>
    </w:p>
    <w:p w:rsidR="00955FAA" w:rsidRDefault="00E03FE3" w:rsidP="00955FAA">
      <w:pPr>
        <w:jc w:val="center"/>
      </w:pPr>
      <w:r>
        <w:object w:dxaOrig="14266" w:dyaOrig="16020">
          <v:shape id="_x0000_i1028" type="#_x0000_t75" style="width:552.35pt;height:620.05pt" o:ole="">
            <v:imagedata r:id="rId12" o:title=""/>
          </v:shape>
          <o:OLEObject Type="Embed" ProgID="Visio.Drawing.15" ShapeID="_x0000_i1028" DrawAspect="Content" ObjectID="_1481220963" r:id="rId13"/>
        </w:object>
      </w:r>
    </w:p>
    <w:p w:rsidR="00955FAA" w:rsidRDefault="00955FAA" w:rsidP="000D7D55">
      <w:pPr>
        <w:jc w:val="center"/>
      </w:pPr>
    </w:p>
    <w:p w:rsidR="00955FAA" w:rsidRDefault="00955FAA">
      <w:pPr>
        <w:widowControl/>
        <w:jc w:val="left"/>
      </w:pPr>
      <w:r>
        <w:br w:type="page"/>
      </w:r>
    </w:p>
    <w:p w:rsidR="00721BC7" w:rsidRDefault="00721BC7" w:rsidP="000D7D55">
      <w:pPr>
        <w:jc w:val="center"/>
        <w:sectPr w:rsidR="00721BC7" w:rsidSect="00721BC7">
          <w:pgSz w:w="11906" w:h="16838"/>
          <w:pgMar w:top="425" w:right="425" w:bottom="397" w:left="425" w:header="851" w:footer="992" w:gutter="0"/>
          <w:cols w:space="425"/>
          <w:docGrid w:type="linesAndChars" w:linePitch="312"/>
        </w:sectPr>
      </w:pPr>
    </w:p>
    <w:p w:rsidR="0092600A" w:rsidRDefault="0092600A" w:rsidP="000D7D55">
      <w:pPr>
        <w:jc w:val="center"/>
      </w:pPr>
    </w:p>
    <w:p w:rsidR="0092600A" w:rsidRDefault="0092600A" w:rsidP="000D7D55">
      <w:pPr>
        <w:jc w:val="center"/>
      </w:pPr>
    </w:p>
    <w:p w:rsidR="00B12382" w:rsidRDefault="0092600A" w:rsidP="000D7D55">
      <w:pPr>
        <w:jc w:val="center"/>
      </w:pPr>
      <w:r>
        <w:object w:dxaOrig="18736" w:dyaOrig="10306">
          <v:shape id="_x0000_i1029" type="#_x0000_t75" style="width:800.05pt;height:440.05pt" o:ole="">
            <v:imagedata r:id="rId14" o:title=""/>
          </v:shape>
          <o:OLEObject Type="Embed" ProgID="Visio.Drawing.15" ShapeID="_x0000_i1029" DrawAspect="Content" ObjectID="_1481220964" r:id="rId15"/>
        </w:object>
      </w:r>
    </w:p>
    <w:p w:rsidR="00721BC7" w:rsidRDefault="00721BC7">
      <w:pPr>
        <w:widowControl/>
        <w:jc w:val="left"/>
      </w:pPr>
      <w:r>
        <w:br w:type="page"/>
      </w:r>
    </w:p>
    <w:p w:rsidR="00721BC7" w:rsidRDefault="00721BC7" w:rsidP="000D7D55">
      <w:pPr>
        <w:jc w:val="center"/>
        <w:sectPr w:rsidR="00721BC7" w:rsidSect="00721BC7">
          <w:pgSz w:w="16838" w:h="11906" w:orient="landscape"/>
          <w:pgMar w:top="425" w:right="397" w:bottom="425" w:left="425" w:header="851" w:footer="992" w:gutter="0"/>
          <w:cols w:space="425"/>
          <w:docGrid w:type="lines" w:linePitch="312"/>
        </w:sectPr>
      </w:pPr>
    </w:p>
    <w:p w:rsidR="00721BC7" w:rsidRDefault="0092600A" w:rsidP="000D7D55">
      <w:pPr>
        <w:jc w:val="center"/>
      </w:pPr>
      <w:r>
        <w:object w:dxaOrig="22171" w:dyaOrig="13486">
          <v:shape id="_x0000_i1030" type="#_x0000_t75" style="width:800.6pt;height:486.8pt" o:ole="">
            <v:imagedata r:id="rId16" o:title=""/>
          </v:shape>
          <o:OLEObject Type="Embed" ProgID="Visio.Drawing.15" ShapeID="_x0000_i1030" DrawAspect="Content" ObjectID="_1481220965" r:id="rId17"/>
        </w:object>
      </w:r>
    </w:p>
    <w:p w:rsidR="00894766" w:rsidRDefault="00894766" w:rsidP="00721BC7">
      <w:pPr>
        <w:widowControl/>
        <w:jc w:val="left"/>
        <w:sectPr w:rsidR="00894766" w:rsidSect="00721BC7">
          <w:pgSz w:w="16838" w:h="11906" w:orient="landscape"/>
          <w:pgMar w:top="425" w:right="397" w:bottom="425" w:left="425" w:header="851" w:footer="992" w:gutter="0"/>
          <w:cols w:space="425"/>
          <w:docGrid w:type="linesAndChars" w:linePitch="312"/>
        </w:sectPr>
      </w:pPr>
    </w:p>
    <w:p w:rsidR="00894766" w:rsidRDefault="0092600A" w:rsidP="007149B9">
      <w:pPr>
        <w:widowControl/>
        <w:jc w:val="center"/>
      </w:pPr>
      <w:r>
        <w:object w:dxaOrig="10320" w:dyaOrig="15676">
          <v:shape id="_x0000_i1031" type="#_x0000_t75" style="width:515.8pt;height:783.95pt" o:ole="">
            <v:imagedata r:id="rId18" o:title=""/>
          </v:shape>
          <o:OLEObject Type="Embed" ProgID="Visio.Drawing.15" ShapeID="_x0000_i1031" DrawAspect="Content" ObjectID="_1481220966" r:id="rId19"/>
        </w:object>
      </w:r>
      <w:r w:rsidR="00894766">
        <w:br w:type="page"/>
      </w:r>
    </w:p>
    <w:p w:rsidR="00894766" w:rsidRDefault="00894766" w:rsidP="00894766">
      <w:pPr>
        <w:widowControl/>
        <w:jc w:val="center"/>
        <w:sectPr w:rsidR="00894766" w:rsidSect="00894766">
          <w:pgSz w:w="11906" w:h="16838"/>
          <w:pgMar w:top="425" w:right="425" w:bottom="397" w:left="425" w:header="851" w:footer="992" w:gutter="0"/>
          <w:cols w:space="425"/>
          <w:docGrid w:type="lines" w:linePitch="312"/>
        </w:sectPr>
      </w:pPr>
    </w:p>
    <w:p w:rsidR="00955FAA" w:rsidRDefault="007149B9" w:rsidP="00894766">
      <w:pPr>
        <w:widowControl/>
        <w:jc w:val="center"/>
      </w:pPr>
      <w:r>
        <w:object w:dxaOrig="20820" w:dyaOrig="17551">
          <v:shape id="_x0000_i1032" type="#_x0000_t75" style="width:655pt;height:551.8pt" o:ole="">
            <v:imagedata r:id="rId20" o:title=""/>
          </v:shape>
          <o:OLEObject Type="Embed" ProgID="Visio.Drawing.15" ShapeID="_x0000_i1032" DrawAspect="Content" ObjectID="_1481220967" r:id="rId21"/>
        </w:object>
      </w:r>
      <w:bookmarkStart w:id="0" w:name="_GoBack"/>
      <w:bookmarkEnd w:id="0"/>
    </w:p>
    <w:sectPr w:rsidR="00955FAA" w:rsidSect="00894766">
      <w:pgSz w:w="16838" w:h="11906" w:orient="landscape"/>
      <w:pgMar w:top="425" w:right="397" w:bottom="425" w:left="425" w:header="851" w:footer="992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457E" w:rsidRDefault="003A457E" w:rsidP="00B12382">
      <w:r>
        <w:separator/>
      </w:r>
    </w:p>
  </w:endnote>
  <w:endnote w:type="continuationSeparator" w:id="0">
    <w:p w:rsidR="003A457E" w:rsidRDefault="003A457E" w:rsidP="00B123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457E" w:rsidRDefault="003A457E" w:rsidP="00B12382">
      <w:r>
        <w:separator/>
      </w:r>
    </w:p>
  </w:footnote>
  <w:footnote w:type="continuationSeparator" w:id="0">
    <w:p w:rsidR="003A457E" w:rsidRDefault="003A457E" w:rsidP="00B1238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4B4A"/>
    <w:rsid w:val="000D7D55"/>
    <w:rsid w:val="002F2A72"/>
    <w:rsid w:val="003241E5"/>
    <w:rsid w:val="003A457E"/>
    <w:rsid w:val="00606A92"/>
    <w:rsid w:val="007149B9"/>
    <w:rsid w:val="00721BC7"/>
    <w:rsid w:val="00727F40"/>
    <w:rsid w:val="00894766"/>
    <w:rsid w:val="0092600A"/>
    <w:rsid w:val="00955FAA"/>
    <w:rsid w:val="00AF5804"/>
    <w:rsid w:val="00B12382"/>
    <w:rsid w:val="00C51230"/>
    <w:rsid w:val="00E03FE3"/>
    <w:rsid w:val="00EC4B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0468D7D-1F7D-4241-8B4B-67B928A03F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123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1238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123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1238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4.vsdx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__8.vsdx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6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__5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7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2</TotalTime>
  <Pages>8</Pages>
  <Words>38</Words>
  <Characters>223</Characters>
  <Application>Microsoft Office Word</Application>
  <DocSecurity>0</DocSecurity>
  <Lines>1</Lines>
  <Paragraphs>1</Paragraphs>
  <ScaleCrop>false</ScaleCrop>
  <Company/>
  <LinksUpToDate>false</LinksUpToDate>
  <CharactersWithSpaces>2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al Caffrey</dc:creator>
  <cp:keywords/>
  <dc:description/>
  <cp:lastModifiedBy>Neal Caffrey</cp:lastModifiedBy>
  <cp:revision>4</cp:revision>
  <dcterms:created xsi:type="dcterms:W3CDTF">2014-12-27T09:19:00Z</dcterms:created>
  <dcterms:modified xsi:type="dcterms:W3CDTF">2014-12-27T13:28:00Z</dcterms:modified>
</cp:coreProperties>
</file>